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系统框架</w:t>
      </w:r>
    </w:p>
    <w:p>
      <w:pPr>
        <w:rPr>
          <w:rFonts w:hint="eastAsia"/>
        </w:rPr>
      </w:pPr>
      <w:r>
        <w:tab/>
      </w:r>
      <w:r>
        <w:t>CCF</w:t>
      </w:r>
      <w:r>
        <w:rPr>
          <w:rFonts w:hint="eastAsia"/>
        </w:rPr>
        <w:t>（</w:t>
      </w:r>
      <w:r>
        <w:t>CommonClock Framework</w:t>
      </w:r>
      <w:r>
        <w:rPr>
          <w:rFonts w:hint="eastAsia"/>
        </w:rPr>
        <w:t>）子系统的框架如下。时钟源驱动作为clk</w:t>
      </w:r>
      <w:r>
        <w:t xml:space="preserve"> provid</w:t>
      </w:r>
      <w:r>
        <w:rPr>
          <w:rFonts w:hint="eastAsia"/>
          <w:lang w:val="en-US" w:eastAsia="zh-CN"/>
        </w:rPr>
        <w:t>e</w:t>
      </w:r>
      <w:r>
        <w:t>r</w:t>
      </w:r>
      <w:r>
        <w:rPr>
          <w:rFonts w:hint="eastAsia"/>
        </w:rPr>
        <w:t>完成时钟的注册，设备驱动则作为clk</w:t>
      </w:r>
      <w:r>
        <w:t xml:space="preserve"> consumer</w:t>
      </w:r>
      <w:r>
        <w:rPr>
          <w:rFonts w:hint="eastAsia"/>
        </w:rPr>
        <w:t>获取并使用时钟，而core则完成clk</w:t>
      </w:r>
      <w:r>
        <w:t xml:space="preserve"> provid</w:t>
      </w:r>
      <w:r>
        <w:rPr>
          <w:rFonts w:hint="eastAsia"/>
          <w:lang w:val="en-US" w:eastAsia="zh-CN"/>
        </w:rPr>
        <w:t>e</w:t>
      </w:r>
      <w:bookmarkStart w:id="0" w:name="_GoBack"/>
      <w:bookmarkEnd w:id="0"/>
      <w:r>
        <w:t>r</w:t>
      </w:r>
      <w:r>
        <w:rPr>
          <w:rFonts w:hint="eastAsia"/>
        </w:rPr>
        <w:t>与clk</w:t>
      </w:r>
      <w:r>
        <w:t xml:space="preserve"> consumer</w:t>
      </w:r>
      <w:r>
        <w:rPr>
          <w:rFonts w:hint="eastAsia"/>
        </w:rPr>
        <w:t>的隔离。</w:t>
      </w:r>
    </w:p>
    <w:p>
      <w:pPr>
        <w:rPr>
          <w:rFonts w:hint="eastAsia"/>
        </w:rPr>
      </w:pPr>
      <w:r>
        <w:object>
          <v:shape id="_x0000_i1025" o:spt="75" type="#_x0000_t75" style="height:296pt;width:514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基本数据结构</w:t>
      </w:r>
    </w:p>
    <w:p>
      <w:pPr>
        <w:ind w:firstLine="420"/>
      </w:pPr>
      <w:r>
        <w:rPr>
          <w:rFonts w:hint="eastAsia"/>
        </w:rPr>
        <w:t>硬件时钟源即clock provider被抽象成如下结构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hw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core *cor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 *clk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struct clk_init_data *init;//用于初始化clk_core，注册clock时需提供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init_data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char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*name;//时钟名称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struct clk_ops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*ops;//时钟的操作集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char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* const *parent_names;//父时钟名称列表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num_parents;//父时钟个数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flags;//标志，CLK_IS_BASIC等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/>
        </w:rPr>
        <w:t>clock的操作集定义如下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ops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prepare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unprepare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is_prepared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unprepare_unused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enable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disable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is_enabled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disable_unused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save_context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restore_context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recalc_rate)(struct clk_hw *hw, unsigned long parent_rate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long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round_rate)(struct clk_hw *hw, unsigned long rate, unsigned long *parent_rate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determine_rate)(struct clk_hw *hw,struct clk_rate_request *req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set_parent)(struct clk_hw *hw, u8 index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get_parent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set_rate)(struct clk_hw *hw, unsigned long rate, unsigned long parent_rate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set_rate_and_parent)(struct clk_hw *hw, unsigned long rate, unsigned long parent_rate, u8 index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recalc_accuracy)(struct clk_hw *hw,unsigned long parent_accuracy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get_phase)(struct clk_hw *hw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set_phase)(struct clk_hw *hw, int degrees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init)(struct clk_hw *hw)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(*debug_init)(struct clk_hw *hw, struct dentry *dentry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</w:pPr>
      <w:r>
        <w:rPr>
          <w:rFonts w:hint="eastAsia"/>
        </w:rPr>
        <w:t>clk_core结构在CCF框架内部使用，包含了clock provider的操作方法、支持的时钟频率信息等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core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nam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struct clk_ops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op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hw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modul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owner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cor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paren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*parent_name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cor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*parent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um_parent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ew_parent_index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req_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ew_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cor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new_paren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cor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new_child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lag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bool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orphan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enable_coun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prepare_coun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in_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ax_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accuracy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phas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hlist_head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hildren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hlist_nod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hild_nod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hlist_head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k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otifier_coun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kref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ref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</w:pPr>
      <w:r>
        <w:rPr>
          <w:rFonts w:hint="eastAsia"/>
        </w:rPr>
        <w:t>时钟的consumer由如下结构表示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core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*cor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char *dev_id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char *con_id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nsigned long min_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unsigned long max_rat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hlist_node clks_node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</w:pPr>
      <w:r>
        <w:rPr>
          <w:rFonts w:hint="eastAsia"/>
        </w:rPr>
        <w:t>上述结构之间的关系如下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object>
          <v:shape id="_x0000_i1026" o:spt="75" type="#_x0000_t75" style="height:289.5pt;width:52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clock注册</w:t>
      </w:r>
    </w:p>
    <w:p>
      <w:pPr>
        <w:ind w:firstLine="420"/>
      </w:pPr>
      <w:r>
        <w:rPr>
          <w:rFonts w:hint="eastAsia"/>
        </w:rPr>
        <w:t>clock的注册通过如下函数完成，将struck clk_hw注册到内核，此时就会创建struct clk_core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(struct device *dev, struct clk_hw *hw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devm_clk_register(struct device *dev, struct clk_hw *hw);</w:t>
      </w:r>
    </w:p>
    <w:p>
      <w:pPr>
        <w:ind w:firstLine="420"/>
      </w:pPr>
      <w:r>
        <w:rPr>
          <w:rFonts w:hint="eastAsia"/>
        </w:rPr>
        <w:t>相应的注销函数如下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register(struct clk *cl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devm_clk_unregister(struct device *dev, struct clk *clk);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clock的注册还完成了父子clk provider的关联，最终就会形成时钟树：</w:t>
      </w:r>
    </w:p>
    <w:p>
      <w:pPr>
        <w:numPr>
          <w:ilvl w:val="0"/>
          <w:numId w:val="1"/>
        </w:num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如果该clk_core父节点存在，则将该clk_core插入到父节点的children链表中</w:t>
      </w:r>
    </w:p>
    <w:p>
      <w:pPr>
        <w:numPr>
          <w:ilvl w:val="0"/>
          <w:numId w:val="1"/>
        </w:num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如果该clk_core为root节点，则将该clk_core插入到clk_root_list链表中</w:t>
      </w:r>
    </w:p>
    <w:p>
      <w:pPr>
        <w:numPr>
          <w:ilvl w:val="0"/>
          <w:numId w:val="1"/>
        </w:num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如果该clk_core父节点不存在且不为root节点，则将该clk_core插入到clk_orphan_list链表中</w:t>
      </w:r>
    </w:p>
    <w:p>
      <w:pPr>
        <w:numPr>
          <w:ilvl w:val="0"/>
          <w:numId w:val="1"/>
        </w:num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遍历链表clk_orphan_list中的clk_core，若其父节点为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该clk_cor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，则将其从clk_orphan_list链表上移除，并加入到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该clk_core的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hildren链表中</w:t>
      </w:r>
    </w:p>
    <w:p/>
    <w:p>
      <w:pPr>
        <w:ind w:firstLine="420"/>
      </w:pPr>
      <w:r>
        <w:rPr>
          <w:rFonts w:hint="eastAsia"/>
        </w:rPr>
        <w:t>根据时钟种类的不同，CCF子系统将时钟分为fixed rate、gate、divider、mux、fixed factor、fractional divider、composite clock，不同种类的时钟注册方法不一致，当然底层还是调用clk_register()，但是此时无需我们自己实现struct clk_ops了，内核为每类时钟提供了统一的操作方法，为每一类时钟自动填充clk_ops的此类时钟所需的成员。</w:t>
      </w:r>
    </w:p>
    <w:p>
      <w:pPr>
        <w:pStyle w:val="3"/>
      </w:pPr>
      <w:r>
        <w:rPr>
          <w:rFonts w:hint="eastAsia"/>
        </w:rPr>
        <w:t>fixed rate clock</w:t>
      </w:r>
    </w:p>
    <w:p>
      <w:pPr>
        <w:ind w:firstLine="420"/>
        <w:rPr>
          <w:rFonts w:hint="eastAsia"/>
        </w:rPr>
      </w:pPr>
      <w:r>
        <w:rPr>
          <w:rFonts w:hint="eastAsia"/>
        </w:rPr>
        <w:t>这一类时钟具有固定的频率，不能开关、不能更改频率、不能设置parent、无需提供任何的clk_ops回调函数，是最简单的一类时钟，晶振就是常用的fixed-rate clock。</w:t>
      </w:r>
    </w:p>
    <w:p>
      <w:pPr>
        <w:ind w:firstLine="420"/>
      </w:pPr>
      <w:r>
        <w:rPr>
          <w:rFonts w:hint="eastAsia"/>
        </w:rPr>
        <w:t>fixed-rate clock被抽象成如下结构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fixed_rate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k_hw hw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ixed_rate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ixed_accuracy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lags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fixed-rate.c中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fixed_rat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ixed_rate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fixed_rat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ixed_rate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fixed_rate_with_accuracy(struct device *dev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ixed_rate, unsigned long fixed_accuracy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fixed_rate_with_accuracy(struct device *dev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ixed_rate, unsigned long fixed_accuracy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register_fixed_rate(struct clk *clk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hw_unregister_fixed_rate(struct clk_hw *hw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</w:pPr>
      <w:r>
        <w:t>clk_register</w:t>
      </w:r>
      <w:r>
        <w:rPr>
          <w:rFonts w:hint="eastAsia"/>
        </w:rPr>
        <w:t>*和</w:t>
      </w:r>
      <w:r>
        <w:t>clk_hw_register</w:t>
      </w:r>
      <w:r>
        <w:rPr>
          <w:rFonts w:hint="eastAsia"/>
        </w:rPr>
        <w:t>*区别不大，只是一个返回的是</w:t>
      </w:r>
      <w:r>
        <w:t>struct clk</w:t>
      </w:r>
      <w:r>
        <w:rPr>
          <w:rFonts w:hint="eastAsia"/>
        </w:rPr>
        <w:t>另一返回的是</w:t>
      </w:r>
      <w:r>
        <w:t>struct clk_hw</w:t>
      </w:r>
      <w:r>
        <w:rPr>
          <w:rFonts w:hint="eastAsia"/>
        </w:rPr>
        <w:t>，下同。</w:t>
      </w:r>
    </w:p>
    <w:p>
      <w:pPr>
        <w:pStyle w:val="3"/>
      </w:pPr>
      <w:r>
        <w:rPr>
          <w:rFonts w:hint="eastAsia"/>
        </w:rPr>
        <w:t>gate clock</w:t>
      </w:r>
    </w:p>
    <w:p>
      <w:pPr>
        <w:ind w:firstLine="420"/>
      </w:pPr>
      <w:r>
        <w:rPr>
          <w:rFonts w:hint="eastAsia"/>
        </w:rPr>
        <w:t>这一类时钟只可开关，clk_ops需提供enable、disable、is_enabled回调。</w:t>
      </w:r>
    </w:p>
    <w:p>
      <w:pPr>
        <w:ind w:firstLine="420"/>
      </w:pPr>
      <w:r>
        <w:rPr>
          <w:rFonts w:hint="eastAsia"/>
        </w:rPr>
        <w:t>gate clock被抽象成如下结构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gate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hw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reg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bit_idx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lag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pinlock_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lock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gate.c中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 *clk_register_gate(struct device *dev, const char *name, const char *parent_name, unsigned long flags, void __iomem *reg, u8 bit_idx, u8 clk_gate_flags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hw *clk_hw_register_gate(struct device *dev, const char *name, const char *parent_name, unsigned long flags, void __iomem *reg, u8 bit_idx, u8 clk_gate_flags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 clk_unregister_gate(struct clk *cl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void clk_hw_unregister_gate(struct clk_hw *hw);</w:t>
      </w:r>
    </w:p>
    <w:p>
      <w:pPr>
        <w:pStyle w:val="3"/>
      </w:pPr>
      <w:r>
        <w:rPr>
          <w:rFonts w:hint="eastAsia"/>
        </w:rPr>
        <w:t>divider clock</w:t>
      </w:r>
    </w:p>
    <w:p>
      <w:pPr>
        <w:ind w:firstLine="420"/>
      </w:pPr>
      <w:r>
        <w:rPr>
          <w:rFonts w:hint="eastAsia"/>
        </w:rPr>
        <w:t>这一类时钟可以设置分频值，clk_ops需提供recalc_rate、set_rate、round_rate回调。</w:t>
      </w:r>
    </w:p>
    <w:p>
      <w:pPr>
        <w:ind w:firstLine="420"/>
      </w:pPr>
      <w:r>
        <w:rPr>
          <w:rFonts w:hint="eastAsia"/>
        </w:rPr>
        <w:t>divider clock被抽象成如下结构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divider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hw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reg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hif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width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lag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struct clk_div_tabl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tabl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pinlock_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lock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divider.c中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divider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divider_flags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divider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divider_flags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divider_tabl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divider_flags, const struct clk_div_table *tabl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divider_table(struct device *dev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divider_flags, const struct clk_div_table *tabl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register_divider(struct clk *cl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hw_unregister_divider(struct clk_hw *hw);</w:t>
      </w:r>
    </w:p>
    <w:p>
      <w:pPr>
        <w:pStyle w:val="3"/>
      </w:pPr>
      <w:r>
        <w:rPr>
          <w:rFonts w:hint="eastAsia"/>
        </w:rPr>
        <w:t>mux clock</w:t>
      </w:r>
    </w:p>
    <w:p>
      <w:pPr>
        <w:ind w:firstLine="420"/>
      </w:pPr>
      <w:r>
        <w:rPr>
          <w:rFonts w:hint="eastAsia"/>
        </w:rPr>
        <w:t>这一类时钟可以选择多个parent，clk_ops需提供get_parent、set_parent、recalc_rate回调。</w:t>
      </w:r>
    </w:p>
    <w:p>
      <w:pPr>
        <w:ind w:firstLine="420"/>
      </w:pPr>
      <w:r>
        <w:rPr>
          <w:rFonts w:hint="eastAsia"/>
        </w:rPr>
        <w:t>mux clock被抽象成如下结构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mux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hw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reg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32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table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32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ask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hif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lags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pinlock_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lock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aved_parent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mux.c中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mux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mux_flags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mux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mux_flags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mux_tabl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32 mask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mux_flags, u32 *table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mux_tabl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shift, u32 mask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mux_flags, u32 *table, spinlock_t *loc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register_mux(struct clk *cl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hw_unregister_mux(struct clk_hw *hw);</w:t>
      </w:r>
    </w:p>
    <w:p>
      <w:pPr>
        <w:pStyle w:val="3"/>
      </w:pPr>
      <w:r>
        <w:rPr>
          <w:rFonts w:hint="eastAsia"/>
        </w:rPr>
        <w:t>fixed factor clock</w:t>
      </w:r>
    </w:p>
    <w:p>
      <w:pPr>
        <w:ind w:firstLine="420"/>
      </w:pPr>
      <w:r>
        <w:rPr>
          <w:rFonts w:hint="eastAsia"/>
        </w:rPr>
        <w:t>这一类时钟具有固定的倍频mul和分频div，clock的频率等于parent clock的频率乘以mul除以div，clk_ops需提供recalc_rate、set_rate、round_rate回调。</w:t>
      </w:r>
    </w:p>
    <w:p>
      <w:pPr>
        <w:ind w:firstLine="420"/>
      </w:pPr>
      <w:r>
        <w:t>fixed-factor clock</w:t>
      </w:r>
      <w:r>
        <w:rPr>
          <w:rFonts w:hint="eastAsia"/>
        </w:rPr>
        <w:t>被抽象成如下结构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fixed_factor {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hw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ult;</w:t>
      </w:r>
    </w:p>
    <w:p>
      <w:pPr>
        <w:ind w:left="630" w:leftChars="3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div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</w:t>
      </w:r>
      <w:r>
        <w:t>fixed-factor</w:t>
      </w:r>
      <w:r>
        <w:rPr>
          <w:rFonts w:hint="eastAsia"/>
        </w:rPr>
        <w:t>.c中：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fixed_factor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 mult, unsigned int div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fixed_factor(struct device *dev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int mult, unsigned int div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register_fixed_factor(struct clk *clk);</w:t>
      </w:r>
    </w:p>
    <w:p>
      <w:pPr>
        <w:ind w:left="210" w:leftChars="100" w:firstLine="206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hw_unregister_fixed_factor(struct clk_hw *hw);</w:t>
      </w:r>
    </w:p>
    <w:p>
      <w:pPr>
        <w:pStyle w:val="3"/>
      </w:pPr>
      <w:r>
        <w:t>fractional</w:t>
      </w:r>
      <w:r>
        <w:rPr>
          <w:rFonts w:hint="eastAsia"/>
        </w:rPr>
        <w:t xml:space="preserve"> </w:t>
      </w:r>
      <w:r>
        <w:t>divider</w:t>
      </w:r>
      <w:r>
        <w:rPr>
          <w:rFonts w:hint="eastAsia"/>
        </w:rPr>
        <w:t xml:space="preserve"> clock</w:t>
      </w:r>
    </w:p>
    <w:p>
      <w:pPr>
        <w:ind w:firstLine="420"/>
      </w:pPr>
      <w:r>
        <w:rPr>
          <w:rFonts w:hint="eastAsia"/>
        </w:rPr>
        <w:t>这一类时钟与divider clock的区别是Output rate = (m / n) * parent_rate，分频数是分数，clk_ops需提供recalc_rate、set_rate、round_rate回调。</w:t>
      </w:r>
    </w:p>
    <w:p>
      <w:pPr>
        <w:ind w:firstLine="420"/>
      </w:pPr>
      <w:r>
        <w:t>fractional</w:t>
      </w:r>
      <w:r>
        <w:rPr>
          <w:rFonts w:hint="eastAsia"/>
        </w:rPr>
        <w:t>-</w:t>
      </w:r>
      <w:r>
        <w:t>divider clock</w:t>
      </w:r>
      <w:r>
        <w:rPr>
          <w:rFonts w:hint="eastAsia"/>
        </w:rPr>
        <w:t>被抽象成如下结构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fractional_divider {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hw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reg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shift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width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32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mask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shift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width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32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mask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flags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pinlock_t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lock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fractional-divider.c中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fractional_divider(struct device *dev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mshift, u8 mwidth, u8 nshift, u8 n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divider_flags, spinlock_t *lock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fractional_divider(struct device *dev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__iomem *reg, u8 mshift, u8 mwidth, u8 nshift, u8 nwidth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8 clk_divider_flags, spinlock_t *lock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hw_unregister_fractional_divider(struct clk_hw *hw);</w:t>
      </w:r>
    </w:p>
    <w:p>
      <w:pPr>
        <w:pStyle w:val="3"/>
      </w:pPr>
      <w:r>
        <w:rPr>
          <w:rFonts w:hint="eastAsia"/>
        </w:rPr>
        <w:t>composite clock</w:t>
      </w:r>
    </w:p>
    <w:p>
      <w:pPr>
        <w:ind w:firstLine="420"/>
      </w:pPr>
      <w:r>
        <w:rPr>
          <w:rFonts w:hint="eastAsia"/>
        </w:rPr>
        <w:t>这一类时钟是上述mux、divider、gate时钟的组合。</w:t>
      </w:r>
    </w:p>
    <w:p>
      <w:pPr>
        <w:ind w:firstLine="420"/>
      </w:pPr>
      <w:r>
        <w:rPr>
          <w:rFonts w:hint="eastAsia"/>
        </w:rPr>
        <w:t>composite</w:t>
      </w:r>
      <w:r>
        <w:t xml:space="preserve"> clock</w:t>
      </w:r>
      <w:r>
        <w:rPr>
          <w:rFonts w:hint="eastAsia"/>
        </w:rPr>
        <w:t>被抽象成如下结构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composite {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hw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ops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ops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mux_hw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rate_hw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gate_hw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struct clk_ops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mux_ops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struct clk_ops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rate_ops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struct clk_ops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*gate_ops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rPr>
          <w:rFonts w:hint="eastAsia"/>
        </w:rPr>
        <w:t>相应的注册与注销方法如下，具体实现在clk-fractional-divider.c中，clk_ops可直接使用内核已经定义好的</w:t>
      </w:r>
      <w:r>
        <w:t>clk_mux_ops</w:t>
      </w:r>
      <w:r>
        <w:rPr>
          <w:rFonts w:hint="eastAsia"/>
        </w:rPr>
        <w:t>、</w:t>
      </w:r>
      <w:r>
        <w:t>clk_fixed_rate_ops</w:t>
      </w:r>
      <w:r>
        <w:rPr>
          <w:rFonts w:hint="eastAsia"/>
        </w:rPr>
        <w:t>、</w:t>
      </w:r>
      <w:r>
        <w:t>clk_gate_ops</w:t>
      </w:r>
      <w:r>
        <w:rPr>
          <w:rFonts w:hint="eastAsia"/>
        </w:rPr>
        <w:t>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register_composit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 const *parent_names, int num_parent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mux_hw, const struct clk_ops *mux_op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rate_hw, const struct clk_ops *rate_op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gate_hw, const struct clk_ops *gate_op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lags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clk_hw_register_composite(struct device *dev, const char *name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 const *parent_names, int num_parent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mux_hw, const struct clk_ops *mux_op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rate_hw, const struct clk_ops *rate_op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hw *gate_hw, const struct clk_ops *gate_ops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flags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register_composite(struct clk *clk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hw_unregister_composite(struct clk_hw *hw);</w:t>
      </w:r>
    </w:p>
    <w:p>
      <w:pPr>
        <w:pStyle w:val="2"/>
      </w:pPr>
      <w:r>
        <w:rPr>
          <w:rFonts w:hint="eastAsia"/>
        </w:rPr>
        <w:t>clock使用</w:t>
      </w:r>
    </w:p>
    <w:p>
      <w:pPr>
        <w:pStyle w:val="3"/>
      </w:pPr>
      <w:r>
        <w:rPr>
          <w:rFonts w:hint="eastAsia"/>
        </w:rPr>
        <w:t>获取</w:t>
      </w:r>
    </w:p>
    <w:p>
      <w:pPr>
        <w:ind w:firstLine="420"/>
      </w:pPr>
      <w:r>
        <w:rPr>
          <w:rFonts w:hint="eastAsia"/>
        </w:rPr>
        <w:t>使用clock前需要获取时钟，即得到struct clk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get(struct device *dev, const char *id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 *devm_clk_get(struct device *dev, const char *id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dev和id任意一个可以为空，如果id为空，则必须有dts的支持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相比</w:t>
      </w:r>
      <w:r>
        <w:t>clk_get</w:t>
      </w:r>
      <w:r>
        <w:rPr>
          <w:rFonts w:hint="eastAsia"/>
        </w:rPr>
        <w:t>把device替换为device的name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get_sys(const char *dev_id, const char *con_id);</w:t>
      </w:r>
    </w:p>
    <w:p>
      <w:pPr>
        <w:ind w:firstLine="420"/>
      </w:pPr>
      <w:r>
        <w:rPr>
          <w:rFonts w:hint="eastAsia"/>
        </w:rPr>
        <w:t>dts相关接口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of_clk_get(struct device_node *np, int index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of_clk_get_by_name(struct device_node *np, const char *name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of_clk_get_from_provider(struct of_phandle_args *clkspec);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clk的释放如下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put(struct clk *clk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devm_clk_put(struct device *dev, struct clk *clk);</w:t>
      </w:r>
    </w:p>
    <w:p>
      <w:pPr>
        <w:pStyle w:val="3"/>
      </w:pPr>
      <w:r>
        <w:rPr>
          <w:rFonts w:hint="eastAsia"/>
        </w:rPr>
        <w:t>配置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 clk_prepar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unprepar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 clk_enabl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disabl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nt clk_prepare_enabl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clk_disable_unprepar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</w:pPr>
      <w:r>
        <w:rPr>
          <w:rFonts w:hint="eastAsia"/>
        </w:rPr>
        <w:t>时钟的使能/禁用分为两步，可能会睡眠的放到prepare里，不能睡眠的放到enable里。</w:t>
      </w:r>
      <w:r>
        <w:t>clk_prepare_enable</w:t>
      </w:r>
      <w:r>
        <w:rPr>
          <w:rFonts w:hint="eastAsia"/>
        </w:rPr>
        <w:t>是prepare和enable的组合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unsigned long clk_get_rate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 clk_set_rate(struct clk *clk, unsigned long rate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long clk_round_rate(struct clk *clk, unsigned long rate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</w:pPr>
      <w:r>
        <w:rPr>
          <w:rFonts w:hint="eastAsia"/>
        </w:rPr>
        <w:t>时钟频率的获取和设置。其中</w:t>
      </w:r>
      <w:r>
        <w:t>clk_set_rate</w:t>
      </w:r>
      <w:r>
        <w:rPr>
          <w:rFonts w:hint="eastAsia"/>
        </w:rPr>
        <w:t>可能会因为没有对应分频数而设置失败，可以先调用</w:t>
      </w:r>
      <w:r>
        <w:t>clk_round_rate</w:t>
      </w:r>
      <w:r>
        <w:rPr>
          <w:rFonts w:hint="eastAsia"/>
        </w:rPr>
        <w:t>获取与所需rate最近的值在进行设置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 clk_set_parent(struct clk *clk, struct clk *parent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get_parent(struct clk *clk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</w:pPr>
      <w:r>
        <w:rPr>
          <w:rFonts w:hint="eastAsia"/>
        </w:rPr>
        <w:t>设置/获取时钟的parent clock。</w:t>
      </w:r>
    </w:p>
    <w:p>
      <w:pPr>
        <w:pStyle w:val="3"/>
      </w:pPr>
      <w:r>
        <w:rPr>
          <w:rFonts w:hint="eastAsia"/>
        </w:rPr>
        <w:t>clock查找</w:t>
      </w:r>
    </w:p>
    <w:p>
      <w:pPr>
        <w:ind w:firstLine="420"/>
      </w:pPr>
      <w:r>
        <w:rPr>
          <w:rFonts w:hint="eastAsia"/>
        </w:rPr>
        <w:t>我们按照上述的方法注册clock provider，然后clock consumer调用clk_get来获取clk，发现并不能获取到clk。此时就需要分析一下clk_get了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get(struct device *dev, const char *con_id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st char *dev_id = dev ? dev_name(dev) : NULL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return clk_get_sys(dev_id, con_id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</w:pPr>
      <w:r>
        <w:t>clk_get</w:t>
      </w:r>
      <w:r>
        <w:rPr>
          <w:rFonts w:hint="eastAsia"/>
        </w:rPr>
        <w:t>中还有使用dts时的clk获取方法，暂时按下不表，可以看到clk_get其实也是通过clk_get_sys获取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get_sys(const char *dev_id, const char *con_id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_lookup *cl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= clk_find(dev_id, con_id);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k = __clk_create_clk(cl-&gt;clk_hw, dev_id, con_id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</w:pPr>
      <w:r>
        <w:rPr>
          <w:rFonts w:hint="eastAsia"/>
        </w:rPr>
        <w:t>clk_find如下，其实就是遍历</w:t>
      </w:r>
      <w:r>
        <w:t>clocks</w:t>
      </w:r>
      <w:r>
        <w:rPr>
          <w:rFonts w:hint="eastAsia"/>
        </w:rPr>
        <w:t>链表，匹配</w:t>
      </w:r>
      <w:r>
        <w:t>dev_id</w:t>
      </w:r>
      <w:r>
        <w:rPr>
          <w:rFonts w:hint="eastAsia"/>
        </w:rPr>
        <w:t>或</w:t>
      </w:r>
      <w:r>
        <w:t>con_id</w:t>
      </w:r>
      <w:r>
        <w:rPr>
          <w:rFonts w:hint="eastAsia"/>
        </w:rPr>
        <w:t>名称一致的clk_lookup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atic struct clk_lookup *clk_find(const char *dev_id, const char *con_id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list_for_each_entry(p, &amp;clocks, node)</w:t>
      </w:r>
    </w:p>
    <w:p>
      <w:pPr>
        <w:ind w:left="84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f (p-&gt;dev_id) {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f (!dev_id || strcmp(p-&gt;dev_id, dev_id)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tinue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atch += 2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f (p-&gt;con_id) {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f (!con_id || strcmp(p-&gt;con_id, con_id)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ntinue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match += 1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</w:pPr>
      <w:r>
        <w:rPr>
          <w:rFonts w:hint="eastAsia"/>
        </w:rPr>
        <w:t>而向</w:t>
      </w:r>
      <w:r>
        <w:t>clocks</w:t>
      </w:r>
      <w:r>
        <w:rPr>
          <w:rFonts w:hint="eastAsia"/>
        </w:rPr>
        <w:t>添加链表项需要额外调用函数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k_register_clkdev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clkdev_create</w:t>
      </w:r>
    </w:p>
    <w:p>
      <w:pPr>
        <w:ind w:left="84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clkdev_alloc</w:t>
      </w:r>
    </w:p>
    <w:p>
      <w:pPr>
        <w:ind w:left="84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__clkdev_add</w:t>
      </w:r>
    </w:p>
    <w:p>
      <w:pPr>
        <w:ind w:left="126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list_add_tail(&amp;cl-&gt;node, &amp;clocks);</w:t>
      </w:r>
    </w:p>
    <w:p/>
    <w:p>
      <w:pPr>
        <w:ind w:firstLine="420"/>
      </w:pPr>
      <w:r>
        <w:rPr>
          <w:rFonts w:hint="eastAsia"/>
          <w:b/>
          <w:bCs/>
        </w:rPr>
        <w:t>所以我们在注册完clock后还需要调用</w:t>
      </w:r>
      <w:r>
        <w:rPr>
          <w:b/>
          <w:bCs/>
        </w:rPr>
        <w:t>clk_register_clkdev</w:t>
      </w:r>
      <w:r>
        <w:rPr>
          <w:rFonts w:hint="eastAsia"/>
          <w:b/>
          <w:bCs/>
        </w:rPr>
        <w:t>向时钟的查找表上添加项</w:t>
      </w:r>
      <w:r>
        <w:rPr>
          <w:rFonts w:hint="eastAsia"/>
        </w:rPr>
        <w:t>。</w:t>
      </w:r>
    </w:p>
    <w:p>
      <w:pPr>
        <w:pStyle w:val="2"/>
      </w:pPr>
      <w:r>
        <w:rPr>
          <w:rFonts w:hint="eastAsia"/>
        </w:rPr>
        <w:t>clock与DTS</w:t>
      </w:r>
    </w:p>
    <w:p>
      <w:pPr>
        <w:pStyle w:val="3"/>
      </w:pPr>
      <w:r>
        <w:rPr>
          <w:rFonts w:hint="eastAsia"/>
        </w:rPr>
        <w:t>配置与获取</w:t>
      </w:r>
    </w:p>
    <w:p>
      <w:pPr>
        <w:ind w:firstLine="420"/>
      </w:pPr>
      <w:r>
        <w:rPr>
          <w:rFonts w:hint="eastAsia"/>
        </w:rPr>
        <w:t>clock provider的dts示例如下，ref25是该clock设备的名称，clock consumer通过该名称引用clock，#clock-cells如果为0表示该clock只有1个输出，如果为1表示该clock有多个输出，clock consumer需要通过ID指定需要使用的clock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ref25: ref25M { 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mpatible = "fixed-clock"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#clock-cells = &lt;0&gt;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clock-frequency = &lt;25000000&gt;; 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</w:pPr>
      <w:r>
        <w:rPr>
          <w:rFonts w:hint="eastAsia"/>
        </w:rPr>
        <w:t>clock consumer的dts示例如下，clocks为该设备的clock列表，clocks需提供的信息由clock provider的#clock-cells决定，为0时直接引用，为1时还需额外提供ID指定使用的是哪路输出。clock-names是clocks中的clock的别名，clock_get时可通过此名称获取clk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i5351a: clock-generator@60 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clocks = &lt;&amp;ref25&gt;; 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clock-names = "xtal"; 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上面在分析clk_get跳过了使用dts时的clk获取方式，现在来分析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_get(struct device *dev, const char *con_id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onst char *dev_id = dev ? dev_name(dev) : NULL;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lk = __of_clk_get_by_name(dev-&gt;of_node, dev_id, con_id);</w:t>
      </w:r>
    </w:p>
    <w:p>
      <w:pPr>
        <w:ind w:left="84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while (np) {</w:t>
      </w:r>
    </w:p>
    <w:p>
      <w:pPr>
        <w:ind w:left="126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f (name)</w:t>
      </w:r>
    </w:p>
    <w:p>
      <w:pPr>
        <w:ind w:left="126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ndex = of_property_match_string(np, "clock-names", name);</w:t>
      </w:r>
    </w:p>
    <w:p>
      <w:pPr>
        <w:ind w:left="126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lk = __of_clk_get(np, index, dev_id, name);</w:t>
      </w:r>
    </w:p>
    <w:p>
      <w:pPr>
        <w:ind w:left="210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lk = __of_clk_get_from_provider(&amp;clkspec, dev_id, con_id);</w:t>
      </w:r>
    </w:p>
    <w:p>
      <w:pPr>
        <w:ind w:left="25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list_for_each_entry(provider, &amp;of_clk_providers, link) {</w:t>
      </w:r>
    </w:p>
    <w:p>
      <w:pPr>
        <w:ind w:left="168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if (provider-&gt;node == clkspec-&gt;np) {</w:t>
      </w:r>
    </w:p>
    <w:p>
      <w:pPr>
        <w:ind w:left="168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hw = __of_clk_get_hw_from_provider(provider, clkspec);</w:t>
      </w:r>
    </w:p>
    <w:p>
      <w:pPr>
        <w:ind w:left="168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lk = __clk_create_clk(hw, dev_id, con_id);</w:t>
      </w:r>
    </w:p>
    <w:p>
      <w:pPr>
        <w:ind w:left="168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left="168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left="84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</w:pPr>
      <w:r>
        <w:rPr>
          <w:rFonts w:hint="eastAsia"/>
        </w:rPr>
        <w:t>可以看到会遍历设备树节点，根据名称获取节点信息，然后遍历of_clk_providers找到device_node一致的provider，然后调用__of_clk_get_hw_from_provider()获取clk_hw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atic struct clk_hw *__of_clk_get_hw_from_provider(struct of_clk_provider *provider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of_phandle_args *clkspec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clk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f (provider-&gt;get_hw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return provider-&gt;get_hw(clkspec, provider-&gt;data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k = provider-&gt;get(clkspec, provider-&gt;data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return __clk_get_hw(clk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</w:pPr>
      <w:r>
        <w:rPr>
          <w:rFonts w:hint="eastAsia"/>
        </w:rPr>
        <w:t>如果</w:t>
      </w:r>
      <w:r>
        <w:t>of_clk_provider</w:t>
      </w:r>
      <w:r>
        <w:rPr>
          <w:rFonts w:hint="eastAsia"/>
        </w:rPr>
        <w:t>提供了</w:t>
      </w:r>
      <w:r>
        <w:t>get_hw</w:t>
      </w:r>
      <w:r>
        <w:rPr>
          <w:rFonts w:hint="eastAsia"/>
        </w:rPr>
        <w:t>方法则使用</w:t>
      </w:r>
      <w:r>
        <w:t>get_hw</w:t>
      </w:r>
      <w:r>
        <w:rPr>
          <w:rFonts w:hint="eastAsia"/>
        </w:rPr>
        <w:t>，可直接获取clk_hw，否则使用get方法，获取完clk再转化成clk_hw。所以现在的问题就是of_clk_providers的成员在哪添加以及</w:t>
      </w:r>
      <w:r>
        <w:t>of_clk_provider</w:t>
      </w:r>
      <w:r>
        <w:rPr>
          <w:rFonts w:hint="eastAsia"/>
        </w:rPr>
        <w:t>的</w:t>
      </w:r>
      <w:r>
        <w:t>get_hw</w:t>
      </w:r>
      <w:r>
        <w:rPr>
          <w:rFonts w:hint="eastAsia"/>
        </w:rPr>
        <w:t>/get方法如何实现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向of_clk_providers添加链表项的方法有如下两个，区别就是一个提供</w:t>
      </w:r>
      <w:r>
        <w:t>of_clk_provider</w:t>
      </w:r>
      <w:r>
        <w:rPr>
          <w:rFonts w:hint="eastAsia"/>
        </w:rPr>
        <w:t>的get_hw方法，另一个则是get方法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 of_clk_add_hw_provider(struct device_node *np, struct clk_hw *(*get)(struct of_phandle_args *clkspec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*data)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*data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list_add(&amp;cp-&gt;link, &amp;of_clk_providers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int of_clk_add_provider(struct device_node *np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(*clk_src_get)(struct of_phandle_args *clkspec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*data),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oid *data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{</w:t>
      </w:r>
    </w:p>
    <w:p>
      <w:pPr>
        <w:ind w:left="420"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list_add(&amp;cp-&gt;link, &amp;of_clk_providers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}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</w:p>
    <w:p>
      <w:pPr>
        <w:ind w:firstLine="420"/>
        <w:rPr>
          <w:b/>
          <w:bCs/>
        </w:rPr>
      </w:pPr>
      <w:r>
        <w:rPr>
          <w:rFonts w:hint="eastAsia"/>
          <w:b/>
          <w:bCs/>
        </w:rPr>
        <w:t>所以在dts时，注册完clock还需调用</w:t>
      </w:r>
      <w:r>
        <w:rPr>
          <w:b/>
          <w:bCs/>
        </w:rPr>
        <w:t>of_clk_add_hw_provider</w:t>
      </w:r>
      <w:r>
        <w:rPr>
          <w:rFonts w:hint="eastAsia"/>
          <w:b/>
          <w:bCs/>
        </w:rPr>
        <w:t>或者</w:t>
      </w:r>
      <w:r>
        <w:rPr>
          <w:b/>
          <w:bCs/>
        </w:rPr>
        <w:t>of_clk_add_provider</w:t>
      </w:r>
      <w:r>
        <w:rPr>
          <w:rFonts w:hint="eastAsia"/>
          <w:b/>
          <w:bCs/>
        </w:rPr>
        <w:t>向查找表上添加项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内核已提供了基本的get_hw/get方法，可在调用</w:t>
      </w:r>
      <w:r>
        <w:t>of_clk_add_hw_provider</w:t>
      </w:r>
      <w:r>
        <w:rPr>
          <w:rFonts w:hint="eastAsia"/>
        </w:rPr>
        <w:t>/</w:t>
      </w:r>
      <w:r>
        <w:t>of_clk_add_provider</w:t>
      </w:r>
      <w:r>
        <w:rPr>
          <w:rFonts w:hint="eastAsia"/>
        </w:rPr>
        <w:t>时直接使用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ruct clk *of_clk_src_simple_get(struct of_phandle_args *clkspec, void *data)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如果只是将1个clk添加到查找表上，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of_clk_add_provider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提供的data为clk指针，此函数直接将data返回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hw *of_clk_hw_simple_get(struct of_phandle_args *clkspec, void *data);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同上，只是clk变为clk_hw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 *of_clk_src_onecell_get(struct of_phandle_args *clkspec, void *data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对于将多个clk添加到查找表的情况，需定义struct clk_onecell_data，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of_clk_add_provider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提供的data就是struct clk_onecell_data指针，of_clk_src_onecell_get根据clkspec-&gt;args[0]即索引返回对应clk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struct clk_hw *of_clk_hw_onecell_get(struct of_phandle_args *clkspec, void *data)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/>
        </w:rPr>
        <w:t>同上，只是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lk_onecell_data变成了clk_hw_onecell_data。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hint="eastAsia"/>
        </w:rPr>
        <w:t>当然get_hw/get方法可以自己实现，根据clkspec-&gt;args[0]提供的索引返回对应clk/clk_hw即可。</w:t>
      </w:r>
    </w:p>
    <w:p>
      <w:pPr>
        <w:pStyle w:val="3"/>
      </w:pPr>
      <w:r>
        <w:t>CLK_OF_DECLARE</w:t>
      </w:r>
    </w:p>
    <w:p>
      <w:pPr>
        <w:ind w:firstLine="420"/>
      </w:pPr>
      <w:r>
        <w:rPr>
          <w:rFonts w:hint="eastAsia"/>
        </w:rPr>
        <w:t>时钟初始化经常会用到</w:t>
      </w:r>
      <w:r>
        <w:t>CLK_OF_DECLARE</w:t>
      </w:r>
      <w:r>
        <w:rPr>
          <w:rFonts w:hint="eastAsia"/>
        </w:rPr>
        <w:t>宏，比如clk-fixed-rate.c中有CLK_OF_DECLARE(fixed_clk, "fixed-clock", of_fixed_clk_setup)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#define CLK_OF_DECLARE(name, compat, fn) OF_DECLARE_1(clk, name, compat, fn)</w:t>
      </w:r>
    </w:p>
    <w:p>
      <w:pPr>
        <w:ind w:firstLine="420"/>
      </w:pPr>
      <w:r>
        <w:t>OF_DECLARE_1 的定义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#define OF_DECLARE_1(table, name, compat, fn) 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_OF_DECLARE(table, name, compat, fn, of_init_fn_1)</w:t>
      </w:r>
    </w:p>
    <w:p>
      <w:pPr>
        <w:ind w:firstLine="420"/>
      </w:pPr>
      <w:r>
        <w:rPr>
          <w:rFonts w:hint="eastAsia"/>
        </w:rPr>
        <w:t>如果定义了CONFIG_OF，_OF_DECLARE定义如下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#define _OF_DECLARE(table, name, compat, fn, fn_type)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\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atic const struct of_device_id __of_table_##name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\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__used __section(__##table##_of_table)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\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 = { .compatible = compat,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\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     .data = (fn == (fn_type)NULL) ? fn : fn  }</w:t>
      </w:r>
    </w:p>
    <w:p>
      <w:pPr>
        <w:ind w:firstLine="420"/>
      </w:pPr>
      <w:r>
        <w:rPr>
          <w:rFonts w:hint="eastAsia"/>
        </w:rPr>
        <w:t>所以CLK_OF_DECLARE(fixed_clk, "fixed-clock", of_fixed_clk_setup)展开后为：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static const struct of_device_id __of_table_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fixed_clk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__used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 xml:space="preserve"> 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__section(__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clk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_of_table)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\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 = { .compatible = 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"fixed-clock"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,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\</w:t>
      </w:r>
    </w:p>
    <w:p>
      <w:pPr>
        <w:ind w:firstLine="420"/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   .data =  </w:t>
      </w:r>
      <w:r>
        <w:rPr>
          <w:rFonts w:hint="eastAsia" w:ascii="Courier New" w:hAnsi="Courier New" w:eastAsia="宋体" w:cs="Courier New"/>
          <w:color w:val="4D4D4D"/>
          <w:szCs w:val="21"/>
          <w:shd w:val="clear" w:color="auto" w:fill="FFFFFF"/>
        </w:rPr>
        <w:t>of_fixed_clk_setup</w:t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 }</w:t>
      </w:r>
    </w:p>
    <w:p>
      <w:pPr>
        <w:ind w:firstLine="420"/>
      </w:pPr>
      <w:r>
        <w:rPr>
          <w:rFonts w:hint="eastAsia"/>
        </w:rPr>
        <w:t>其中</w:t>
      </w:r>
      <w:r>
        <w:t>__section</w:t>
      </w:r>
      <w:r>
        <w:rPr>
          <w:rFonts w:hint="eastAsia"/>
        </w:rPr>
        <w:t>为__attribute__ ((__section__(#S)))，表示将变量定义到指定的输入段中，__used为__attribute__((__used__))，表示告诉编译器在目标文件中保留一个静态函数或者静态变量，即使它没有被引用，避免被编译器优化掉。所以CLK_OF_DECLARE(fixed_clk, "fixed-clock", of_fixed_clk_setup)就是定义了</w:t>
      </w:r>
      <w:r>
        <w:t>struct of_device_id __of_table_</w:t>
      </w:r>
      <w:r>
        <w:rPr>
          <w:rFonts w:hint="eastAsia"/>
        </w:rPr>
        <w:t>fixed_clk，并将其放到__clk_of_table下，__clk_of_table会在clk.c的 of_clk_init()中引用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内核已经完成了fixed-clock以及fixed-factor-clock的驱动。对于fixed clock，设备树的compatible固定填充"fixed-clock"，并提供"clock-frequency"、"clock-accuracy"和"clock-output-names"关键字。对于fixed factor clock，设备树的compatible固定填充"fixed-factor-clock"，并提供"clock-div"、"clock-mult"和"clock-output-names"关键字。</w:t>
      </w:r>
    </w:p>
    <w:p>
      <w:pPr>
        <w:pStyle w:val="2"/>
      </w:pPr>
      <w:r>
        <w:rPr>
          <w:rFonts w:hint="eastAsia"/>
        </w:rPr>
        <w:t>示例说明</w:t>
      </w:r>
    </w:p>
    <w:p>
      <w:pPr>
        <w:ind w:firstLine="420"/>
      </w:pPr>
      <w:r>
        <w:rPr>
          <w:rFonts w:hint="eastAsia"/>
        </w:rPr>
        <w:t>示例虚拟一个简单的时钟树：</w:t>
      </w:r>
    </w:p>
    <w:p>
      <w:pPr>
        <w:jc w:val="center"/>
      </w:pPr>
      <w:r>
        <w:object>
          <v:shape id="_x0000_i1027" o:spt="75" type="#_x0000_t75" style="height:101.5pt;width:366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如果不使用设备树，vi</w:t>
      </w:r>
      <w:r>
        <w:t>rt-gate-clk.c</w:t>
      </w:r>
      <w:r>
        <w:rPr>
          <w:rFonts w:hint="eastAsia"/>
        </w:rPr>
        <w:t>和virt</w:t>
      </w:r>
      <w:r>
        <w:t>-clk-consumer.c</w:t>
      </w:r>
      <w:r>
        <w:rPr>
          <w:rFonts w:hint="eastAsia"/>
        </w:rPr>
        <w:t>中</w:t>
      </w:r>
      <w:r>
        <w:t>USE_DTS</w:t>
      </w:r>
      <w:r>
        <w:rPr>
          <w:rFonts w:hint="eastAsia"/>
        </w:rPr>
        <w:t>宏要注释掉：</w:t>
      </w:r>
    </w:p>
    <w:p>
      <w:pPr>
        <w:ind w:firstLine="420"/>
      </w:pPr>
      <w:r>
        <w:drawing>
          <wp:inline distT="0" distB="0" distL="0" distR="0">
            <wp:extent cx="2112645" cy="931545"/>
            <wp:effectExtent l="0" t="0" r="190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12645" cy="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pPr>
        <w:ind w:firstLine="420"/>
      </w:pPr>
      <w:r>
        <w:rPr>
          <w:rFonts w:hint="eastAsia"/>
        </w:rPr>
        <w:t>如果使用设备树，vi</w:t>
      </w:r>
      <w:r>
        <w:t>rt-gate-clk.c</w:t>
      </w:r>
      <w:r>
        <w:rPr>
          <w:rFonts w:hint="eastAsia"/>
        </w:rPr>
        <w:t>和virt</w:t>
      </w:r>
      <w:r>
        <w:t>-clk-consumer.c</w:t>
      </w:r>
      <w:r>
        <w:rPr>
          <w:rFonts w:hint="eastAsia"/>
        </w:rPr>
        <w:t>中</w:t>
      </w:r>
      <w:r>
        <w:t>USE_DTS</w:t>
      </w:r>
      <w:r>
        <w:rPr>
          <w:rFonts w:hint="eastAsia"/>
        </w:rPr>
        <w:t>宏要放开，此时virt</w:t>
      </w:r>
      <w:r>
        <w:t>-fixed-rate-clk.</w:t>
      </w:r>
      <w:r>
        <w:rPr>
          <w:rFonts w:hint="eastAsia"/>
        </w:rPr>
        <w:t>ko就无须insmod了，上面已经讲过内核已经实现fixed-clock的驱动，设备树信息如下：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irt_osc: virt_osc{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mpatible = "fixed-clock"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#clock-cells = &lt;0&gt;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ock-frequency = &lt;25000000&gt;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irt_gate_clk: gate_clk{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mpatible = "xm,virt-gate-clk"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clocks = &lt;&amp;virt_osc&gt;; 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#clock-cells = &lt;0&gt;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ock-names = "osc"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virt_clk_consumer {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ompatible = "xm,virt-clk-consumer"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 xml:space="preserve">clocks = &lt;&amp;virt_gate_clk&gt;; 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clock-names = "virt_gate";</w:t>
      </w:r>
    </w:p>
    <w:p>
      <w:pPr>
        <w:rPr>
          <w:rFonts w:ascii="Courier New" w:hAnsi="Courier New" w:eastAsia="宋体" w:cs="Courier New"/>
          <w:color w:val="4D4D4D"/>
          <w:szCs w:val="21"/>
          <w:shd w:val="clear" w:color="auto" w:fill="FFFFFF"/>
        </w:rPr>
      </w:pP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ab/>
      </w:r>
      <w:r>
        <w:rPr>
          <w:rFonts w:ascii="Courier New" w:hAnsi="Courier New" w:eastAsia="宋体" w:cs="Courier New"/>
          <w:color w:val="4D4D4D"/>
          <w:szCs w:val="21"/>
          <w:shd w:val="clear" w:color="auto" w:fill="FFFFFF"/>
        </w:rPr>
        <w:t>};</w:t>
      </w:r>
    </w:p>
    <w:p>
      <w:pPr>
        <w:ind w:firstLine="420"/>
      </w:pPr>
      <w:r>
        <w:drawing>
          <wp:inline distT="0" distB="0" distL="0" distR="0">
            <wp:extent cx="2035810" cy="5607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35810" cy="56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</w:p>
    <w:p>
      <w:pPr>
        <w:ind w:firstLine="420"/>
        <w:rPr>
          <w:rFonts w:hint="eastAsia"/>
        </w:rPr>
      </w:pPr>
      <w:r>
        <w:rPr>
          <w:rFonts w:hint="eastAsia"/>
        </w:rPr>
        <w:t>通过clk</w:t>
      </w:r>
      <w:r>
        <w:t>_summary</w:t>
      </w:r>
      <w:r>
        <w:rPr>
          <w:rFonts w:hint="eastAsia"/>
        </w:rPr>
        <w:t>可以查看到当前的时钟树信息：</w:t>
      </w:r>
    </w:p>
    <w:p>
      <w:pPr>
        <w:ind w:firstLine="420"/>
        <w:rPr>
          <w:rFonts w:hint="eastAsia"/>
        </w:rPr>
      </w:pPr>
      <w:r>
        <w:drawing>
          <wp:inline distT="0" distB="0" distL="0" distR="0">
            <wp:extent cx="6645910" cy="781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D6D3557"/>
    <w:multiLevelType w:val="singleLevel"/>
    <w:tmpl w:val="3D6D3557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16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hlMWY3OWE2M2Q4NGU5NzYyNjRmNDU2ZmNjNTc3YjUifQ=="/>
    <w:docVar w:name="KSO_WPS_MARK_KEY" w:val="b1a29178-b919-4591-8f1b-6fe4df81e3fb"/>
  </w:docVars>
  <w:rsids>
    <w:rsidRoot w:val="00DD526A"/>
    <w:rsid w:val="000456DB"/>
    <w:rsid w:val="00064F7B"/>
    <w:rsid w:val="000A63A5"/>
    <w:rsid w:val="000F6FEC"/>
    <w:rsid w:val="001929D4"/>
    <w:rsid w:val="00215B1A"/>
    <w:rsid w:val="00243C8F"/>
    <w:rsid w:val="00277DCB"/>
    <w:rsid w:val="003A4091"/>
    <w:rsid w:val="003A57A4"/>
    <w:rsid w:val="00543DA9"/>
    <w:rsid w:val="009269A2"/>
    <w:rsid w:val="009C4DEF"/>
    <w:rsid w:val="00C6473D"/>
    <w:rsid w:val="00CE0E5F"/>
    <w:rsid w:val="00D30CC3"/>
    <w:rsid w:val="00DD526A"/>
    <w:rsid w:val="00E87389"/>
    <w:rsid w:val="00F510BF"/>
    <w:rsid w:val="02A1111E"/>
    <w:rsid w:val="02DF5541"/>
    <w:rsid w:val="03C30C20"/>
    <w:rsid w:val="03C85BD1"/>
    <w:rsid w:val="0416490C"/>
    <w:rsid w:val="057F0CBE"/>
    <w:rsid w:val="068A3C77"/>
    <w:rsid w:val="06C23411"/>
    <w:rsid w:val="07AB7E7A"/>
    <w:rsid w:val="08A234FA"/>
    <w:rsid w:val="08FD4C21"/>
    <w:rsid w:val="09723479"/>
    <w:rsid w:val="0A397E8E"/>
    <w:rsid w:val="0ACA0AE6"/>
    <w:rsid w:val="0BF56037"/>
    <w:rsid w:val="0CA05EF5"/>
    <w:rsid w:val="0CC04897"/>
    <w:rsid w:val="0CDE6ACB"/>
    <w:rsid w:val="0D6C6C92"/>
    <w:rsid w:val="0F753717"/>
    <w:rsid w:val="118869A7"/>
    <w:rsid w:val="12695B70"/>
    <w:rsid w:val="12844F0A"/>
    <w:rsid w:val="12C549B5"/>
    <w:rsid w:val="1466786F"/>
    <w:rsid w:val="14726477"/>
    <w:rsid w:val="152624AE"/>
    <w:rsid w:val="16E8049F"/>
    <w:rsid w:val="17A41E33"/>
    <w:rsid w:val="18BB7CEF"/>
    <w:rsid w:val="18EE62E8"/>
    <w:rsid w:val="19606B74"/>
    <w:rsid w:val="199B6470"/>
    <w:rsid w:val="1A0822E3"/>
    <w:rsid w:val="1BCA2C1F"/>
    <w:rsid w:val="1CD60C80"/>
    <w:rsid w:val="1CF864FE"/>
    <w:rsid w:val="1DAB47A7"/>
    <w:rsid w:val="1ED61CF8"/>
    <w:rsid w:val="1FB62CA9"/>
    <w:rsid w:val="20645594"/>
    <w:rsid w:val="209033B2"/>
    <w:rsid w:val="20914128"/>
    <w:rsid w:val="20C91B14"/>
    <w:rsid w:val="211A2370"/>
    <w:rsid w:val="220646A2"/>
    <w:rsid w:val="22201DA0"/>
    <w:rsid w:val="23735E1A"/>
    <w:rsid w:val="238E494F"/>
    <w:rsid w:val="23C70504"/>
    <w:rsid w:val="24635DDC"/>
    <w:rsid w:val="24EC5DD1"/>
    <w:rsid w:val="2593314B"/>
    <w:rsid w:val="25956469"/>
    <w:rsid w:val="2725381D"/>
    <w:rsid w:val="27F855FD"/>
    <w:rsid w:val="28094EEC"/>
    <w:rsid w:val="281C5F77"/>
    <w:rsid w:val="283C5EAB"/>
    <w:rsid w:val="28AA222B"/>
    <w:rsid w:val="28C50F38"/>
    <w:rsid w:val="28DC7F0B"/>
    <w:rsid w:val="294C0340"/>
    <w:rsid w:val="2A622692"/>
    <w:rsid w:val="2A647F86"/>
    <w:rsid w:val="2C697D08"/>
    <w:rsid w:val="2CAC2C30"/>
    <w:rsid w:val="2D35408E"/>
    <w:rsid w:val="2DFF5BF4"/>
    <w:rsid w:val="2E9C199B"/>
    <w:rsid w:val="2EC82B1B"/>
    <w:rsid w:val="2EDC5C10"/>
    <w:rsid w:val="2F81180C"/>
    <w:rsid w:val="2F9154D6"/>
    <w:rsid w:val="2F9217E7"/>
    <w:rsid w:val="312267DB"/>
    <w:rsid w:val="32DA54BB"/>
    <w:rsid w:val="32F04CDF"/>
    <w:rsid w:val="33217324"/>
    <w:rsid w:val="332E5807"/>
    <w:rsid w:val="343C3F54"/>
    <w:rsid w:val="346317C9"/>
    <w:rsid w:val="346E05B1"/>
    <w:rsid w:val="359C114E"/>
    <w:rsid w:val="35C30488"/>
    <w:rsid w:val="365C2A91"/>
    <w:rsid w:val="36C10462"/>
    <w:rsid w:val="3715771D"/>
    <w:rsid w:val="372E0B3E"/>
    <w:rsid w:val="38EE1CC0"/>
    <w:rsid w:val="397C551E"/>
    <w:rsid w:val="3A106F28"/>
    <w:rsid w:val="3AE42A27"/>
    <w:rsid w:val="3BD238CE"/>
    <w:rsid w:val="3C491519"/>
    <w:rsid w:val="3C5462DE"/>
    <w:rsid w:val="3D424389"/>
    <w:rsid w:val="3DCA4932"/>
    <w:rsid w:val="3DE23256"/>
    <w:rsid w:val="3DEE2870"/>
    <w:rsid w:val="3E3B3A64"/>
    <w:rsid w:val="3E94330A"/>
    <w:rsid w:val="40295CD4"/>
    <w:rsid w:val="40844CB8"/>
    <w:rsid w:val="411804B1"/>
    <w:rsid w:val="41504494"/>
    <w:rsid w:val="41614FF9"/>
    <w:rsid w:val="422E56BF"/>
    <w:rsid w:val="424E2AAD"/>
    <w:rsid w:val="4339622E"/>
    <w:rsid w:val="441E5E65"/>
    <w:rsid w:val="442C2659"/>
    <w:rsid w:val="447B4624"/>
    <w:rsid w:val="44836DDE"/>
    <w:rsid w:val="44B85878"/>
    <w:rsid w:val="44ED35CE"/>
    <w:rsid w:val="4582793E"/>
    <w:rsid w:val="45A002F6"/>
    <w:rsid w:val="45F67E46"/>
    <w:rsid w:val="46156884"/>
    <w:rsid w:val="462F3918"/>
    <w:rsid w:val="46A460B4"/>
    <w:rsid w:val="46B75DE7"/>
    <w:rsid w:val="47175674"/>
    <w:rsid w:val="476152FA"/>
    <w:rsid w:val="47C22C96"/>
    <w:rsid w:val="48141018"/>
    <w:rsid w:val="481A32B8"/>
    <w:rsid w:val="482C010F"/>
    <w:rsid w:val="49FB248F"/>
    <w:rsid w:val="4A1962B3"/>
    <w:rsid w:val="4A3D2D5E"/>
    <w:rsid w:val="4AE7656F"/>
    <w:rsid w:val="4BBF129A"/>
    <w:rsid w:val="4C012815"/>
    <w:rsid w:val="4D785BA5"/>
    <w:rsid w:val="4DBB7A1A"/>
    <w:rsid w:val="4E247602"/>
    <w:rsid w:val="4E4D5283"/>
    <w:rsid w:val="4E616114"/>
    <w:rsid w:val="4E83361B"/>
    <w:rsid w:val="4F1B712F"/>
    <w:rsid w:val="50172112"/>
    <w:rsid w:val="5170271A"/>
    <w:rsid w:val="53053B16"/>
    <w:rsid w:val="530879CB"/>
    <w:rsid w:val="534B7115"/>
    <w:rsid w:val="53AA0A2F"/>
    <w:rsid w:val="548D0188"/>
    <w:rsid w:val="54B629D5"/>
    <w:rsid w:val="558639E2"/>
    <w:rsid w:val="55F76859"/>
    <w:rsid w:val="566B153D"/>
    <w:rsid w:val="56927CD7"/>
    <w:rsid w:val="57174680"/>
    <w:rsid w:val="57D13A15"/>
    <w:rsid w:val="57E825BE"/>
    <w:rsid w:val="582351DE"/>
    <w:rsid w:val="58690919"/>
    <w:rsid w:val="58C92347"/>
    <w:rsid w:val="591075D9"/>
    <w:rsid w:val="593A22DB"/>
    <w:rsid w:val="59875CF3"/>
    <w:rsid w:val="5AAC50E0"/>
    <w:rsid w:val="5B4C1CC2"/>
    <w:rsid w:val="5CF97DDB"/>
    <w:rsid w:val="5EE30B66"/>
    <w:rsid w:val="60870E5F"/>
    <w:rsid w:val="61572FDD"/>
    <w:rsid w:val="61824FF8"/>
    <w:rsid w:val="618D487D"/>
    <w:rsid w:val="62195750"/>
    <w:rsid w:val="6286459E"/>
    <w:rsid w:val="62A56FE4"/>
    <w:rsid w:val="63BE2F70"/>
    <w:rsid w:val="63EE6769"/>
    <w:rsid w:val="641F5466"/>
    <w:rsid w:val="644B1C02"/>
    <w:rsid w:val="646C0EAF"/>
    <w:rsid w:val="64AC6408"/>
    <w:rsid w:val="658911AC"/>
    <w:rsid w:val="65F4293E"/>
    <w:rsid w:val="67D0065F"/>
    <w:rsid w:val="68AA0DA2"/>
    <w:rsid w:val="691150BC"/>
    <w:rsid w:val="69766FE4"/>
    <w:rsid w:val="69C266CE"/>
    <w:rsid w:val="69CD7761"/>
    <w:rsid w:val="6A3824EC"/>
    <w:rsid w:val="6AFE7291"/>
    <w:rsid w:val="6B1806ED"/>
    <w:rsid w:val="6B8B761C"/>
    <w:rsid w:val="6BC56001"/>
    <w:rsid w:val="6D090170"/>
    <w:rsid w:val="6F661611"/>
    <w:rsid w:val="6FB6638D"/>
    <w:rsid w:val="70384FF4"/>
    <w:rsid w:val="70E94022"/>
    <w:rsid w:val="70EC47EA"/>
    <w:rsid w:val="71687CAF"/>
    <w:rsid w:val="722E4900"/>
    <w:rsid w:val="72446832"/>
    <w:rsid w:val="73163E8B"/>
    <w:rsid w:val="7318735E"/>
    <w:rsid w:val="73792049"/>
    <w:rsid w:val="74DB4EF0"/>
    <w:rsid w:val="74E120FE"/>
    <w:rsid w:val="75A629FF"/>
    <w:rsid w:val="7744774B"/>
    <w:rsid w:val="782347DB"/>
    <w:rsid w:val="7836450F"/>
    <w:rsid w:val="784B19A6"/>
    <w:rsid w:val="78B8118C"/>
    <w:rsid w:val="78BF2E45"/>
    <w:rsid w:val="79F57588"/>
    <w:rsid w:val="7A8772A3"/>
    <w:rsid w:val="7A8F396D"/>
    <w:rsid w:val="7B4909FD"/>
    <w:rsid w:val="7BF217AA"/>
    <w:rsid w:val="7C7E6484"/>
    <w:rsid w:val="7CCD4D16"/>
    <w:rsid w:val="7DAE2A58"/>
    <w:rsid w:val="7DFA53A3"/>
    <w:rsid w:val="7E153995"/>
    <w:rsid w:val="7E4D4360"/>
    <w:rsid w:val="7E752216"/>
    <w:rsid w:val="7F8457DC"/>
    <w:rsid w:val="7F9F5B66"/>
    <w:rsid w:val="7FEF7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3.vsdx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3739</Words>
  <Characters>15902</Characters>
  <Lines>127</Lines>
  <Paragraphs>35</Paragraphs>
  <TotalTime>301</TotalTime>
  <ScaleCrop>false</ScaleCrop>
  <LinksUpToDate>false</LinksUpToDate>
  <CharactersWithSpaces>17479</CharactersWithSpaces>
  <Application>WPS Office_11.1.0.129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9T06:14:00Z</dcterms:created>
  <dc:creator>mache</dc:creator>
  <cp:lastModifiedBy>小马</cp:lastModifiedBy>
  <dcterms:modified xsi:type="dcterms:W3CDTF">2023-04-04T09:32:20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70</vt:lpwstr>
  </property>
  <property fmtid="{D5CDD505-2E9C-101B-9397-08002B2CF9AE}" pid="3" name="ICV">
    <vt:lpwstr>B273333BD1FC4E9695C9E5F35673823D</vt:lpwstr>
  </property>
</Properties>
</file>